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B416A5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5EF0D9F" wp14:editId="7EEA6087">
                <wp:simplePos x="0" y="0"/>
                <wp:positionH relativeFrom="margin">
                  <wp:posOffset>-635</wp:posOffset>
                </wp:positionH>
                <wp:positionV relativeFrom="paragraph">
                  <wp:posOffset>1357630</wp:posOffset>
                </wp:positionV>
                <wp:extent cx="962025" cy="546100"/>
                <wp:effectExtent l="0" t="0" r="9525" b="635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V="1">
                          <a:off x="0" y="0"/>
                          <a:ext cx="962025" cy="546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416A5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EF0D9F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-.05pt;margin-top:106.9pt;width:75.75pt;height:43pt;flip:y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" stroked="f">
                <v:textbox>
                  <w:txbxContent>
                    <w:p w:rsidR="00020509" w:rsidRPr="00020509" w:rsidRDefault="00B416A5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96533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3.75pt;margin-top:18.1pt;width:72.65pt;height:345.6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4824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AA5E49E" wp14:editId="19402E35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416A5" w:rsidRPr="00020509" w:rsidRDefault="00B416A5" w:rsidP="00B416A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A5E49E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B416A5" w:rsidRPr="00020509" w:rsidRDefault="00B416A5" w:rsidP="00B416A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E39728E" wp14:editId="0CECA07C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B416A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39728E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B416A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6CD561ED" wp14:editId="511AB9BB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CD561ED" id="Text Box 107" o:spid="_x0000_s1029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97q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Bw5&#10;qmtj+CPowhqgDRiG+wQWrbFfMBpgNivsPu+oFRipNxq0VWSEhGGOGzJf5rCx55bNuYVqBlAV9hhN&#10;yxs/XQC73sptC5GOan4JeqxllEoQ7pTVQcUwf7Gmw10RBvx8H71+3Gjr7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hfe6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95425DC" wp14:editId="7C3D241D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5425DC" id="Text Box 106" o:spid="_x0000_s1030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1KD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6DUoO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09F5968" wp14:editId="0C35C1C7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B416A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Daire Başkanlığ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9F5968" id="Text Box 105" o:spid="_x0000_s1031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uqIQJ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B416A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Daire Başkanlığ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5579E5A" wp14:editId="0D6298DF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579E5A" id="Text Box 104" o:spid="_x0000_s1032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DO4+auGAgAAGQ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A8F6301" wp14:editId="09D5D57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8F6301" id="Text Box 100" o:spid="_x0000_s1033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P/o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Lfw&#10;t3tRbBV9BFkYBWWD2sNzApNWma8Y9dCaJbZf9sQwjMRbCdLKkyzzvRwW2XSewsJcWraXFiJrCFVi&#10;h9E43bix//fa8F0LN53EfANyrHiQyhOqo4ih/UJOx6fC9/flOng9PWirH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4D/6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B6BD1C2" wp14:editId="225AE5E8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6BD1C2" id="Text Box 99" o:spid="_x0000_s1034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QNwhAIAABY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1w1BuA&#10;eYVsFX0EWRgFtAH38JjApFXmK0Y9NGaJ7Zc9MQwj8VaCtPIky3wnh0U2naewMJeW7aWFyBqgSuww&#10;GqcbN3b/Xhu+a+Gmk5hvQI4VD1J5iuooYmi+kNPxofDdfbkOXk/P2eoHAA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IZt&#10;A3C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432B473" wp14:editId="784157F8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32B473" id="Text Box 101" o:spid="_x0000_s1035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Lkb7TC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DD8CE22" wp14:editId="0168F71A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D8CE22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2DC4097" wp14:editId="46A6B7C6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DC4097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4E500E3" wp14:editId="605FA71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E500E3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099A752" wp14:editId="31B4D4B3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416A5" w:rsidRPr="00020509" w:rsidRDefault="00B416A5" w:rsidP="00B416A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99A752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B416A5" w:rsidRPr="00020509" w:rsidRDefault="00B416A5" w:rsidP="00B416A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1509DB0" wp14:editId="0CBE276E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509DB0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2"/>
        <w:gridCol w:w="731"/>
        <w:gridCol w:w="1048"/>
        <w:gridCol w:w="620"/>
        <w:gridCol w:w="714"/>
        <w:gridCol w:w="714"/>
        <w:gridCol w:w="714"/>
        <w:gridCol w:w="714"/>
        <w:gridCol w:w="222"/>
        <w:gridCol w:w="761"/>
      </w:tblGrid>
      <w:tr w:rsidR="0016461A" w:rsidRPr="00AC5EC9" w:rsidTr="00B416A5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C11437">
            <w:pPr>
              <w:rPr>
                <w:sz w:val="20"/>
              </w:rPr>
            </w:pPr>
            <w:proofErr w:type="gramStart"/>
            <w:r w:rsidRPr="00214C09">
              <w:rPr>
                <w:color w:val="FF0000"/>
                <w:sz w:val="20"/>
              </w:rPr>
              <w:t>SD.</w:t>
            </w:r>
            <w:r w:rsidR="00B96533">
              <w:rPr>
                <w:color w:val="FF0000"/>
                <w:sz w:val="20"/>
              </w:rPr>
              <w:t>SMYO</w:t>
            </w:r>
            <w:proofErr w:type="gramEnd"/>
            <w:r w:rsidRPr="00214C09">
              <w:rPr>
                <w:color w:val="FF0000"/>
                <w:sz w:val="20"/>
              </w:rPr>
              <w:t>.00</w:t>
            </w:r>
            <w:r w:rsidR="00C11437" w:rsidRPr="00214C09">
              <w:rPr>
                <w:color w:val="FF0000"/>
                <w:sz w:val="20"/>
              </w:rPr>
              <w:t>22</w:t>
            </w:r>
          </w:p>
        </w:tc>
      </w:tr>
      <w:tr w:rsidR="00061B70" w:rsidRPr="00AC5EC9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C11437">
            <w:pPr>
              <w:rPr>
                <w:sz w:val="20"/>
              </w:rPr>
            </w:pPr>
            <w:proofErr w:type="spellStart"/>
            <w:r w:rsidRPr="00C11437">
              <w:rPr>
                <w:sz w:val="20"/>
              </w:rPr>
              <w:t>Kurumlararası</w:t>
            </w:r>
            <w:proofErr w:type="spellEnd"/>
            <w:r w:rsidRPr="00C11437">
              <w:rPr>
                <w:sz w:val="20"/>
              </w:rPr>
              <w:t xml:space="preserve"> Yardımlaşma İşlemleri Süreci</w:t>
            </w:r>
          </w:p>
        </w:tc>
      </w:tr>
      <w:tr w:rsidR="00061B70" w:rsidRPr="00AC5EC9" w:rsidTr="00B416A5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7D6F99" w:rsidP="00C11437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B416A5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16A5">
            <w:pPr>
              <w:rPr>
                <w:sz w:val="20"/>
              </w:rPr>
            </w:pPr>
            <w:r>
              <w:rPr>
                <w:sz w:val="20"/>
              </w:rPr>
              <w:t>Personelin Mal Beyanında Bulunması</w:t>
            </w:r>
          </w:p>
        </w:tc>
      </w:tr>
      <w:tr w:rsidR="00056CC4" w:rsidRPr="00AC5EC9" w:rsidTr="00B416A5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B416A5" w:rsidP="00B416A5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9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4/1990 tarihli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 xml:space="preserve">ve 3628 sayılı </w:t>
            </w:r>
            <w:r w:rsidRPr="00B416A5">
              <w:rPr>
                <w:color w:val="000000"/>
                <w:sz w:val="18"/>
                <w:szCs w:val="18"/>
              </w:rPr>
              <w:t>MAL BİLDİRİMİNDE BULUNULMASI, RÜŞVET VE YOLSUZLUKLARLA MÜCADELE KANUNU</w:t>
            </w:r>
          </w:p>
        </w:tc>
      </w:tr>
      <w:tr w:rsidR="00056CC4" w:rsidRPr="00AC5EC9" w:rsidTr="00B416A5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B416A5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1. Personelin Mal Beyanında Bulunmas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Sonu 0 ve 5 olan Yıllarda, İşe Başlamada ve Mal Edinildiğinde</w:t>
            </w:r>
          </w:p>
        </w:tc>
      </w:tr>
      <w:tr w:rsidR="00B416A5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Default="00B416A5" w:rsidP="00B416A5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rPr>
          <w:trHeight w:val="269"/>
        </w:trPr>
        <w:tc>
          <w:tcPr>
            <w:tcW w:w="3621" w:type="dxa"/>
            <w:shd w:val="clear" w:color="auto" w:fill="auto"/>
          </w:tcPr>
          <w:p w:rsidR="00B416A5" w:rsidRDefault="00B416A5" w:rsidP="00B416A5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B9653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B96533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B9653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B96533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B9653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B96533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B9653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B96533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B96533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Personelin Mal Beyanında Bulunması</w:t>
            </w: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48" w:type="dxa"/>
            <w:shd w:val="clear" w:color="auto" w:fill="auto"/>
          </w:tcPr>
          <w:p w:rsidR="00B416A5" w:rsidRPr="00B416A5" w:rsidRDefault="00B416A5" w:rsidP="00B416A5">
            <w:pPr>
              <w:rPr>
                <w:sz w:val="14"/>
              </w:rPr>
            </w:pPr>
            <w:r w:rsidRPr="00B416A5">
              <w:rPr>
                <w:sz w:val="14"/>
              </w:rPr>
              <w:t>Sonu 0 ve 5 olan Yıllarda, İşe Başlamada ve Mal Edinildiğinde</w:t>
            </w: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96533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96533" w:rsidP="00B416A5">
            <w:pPr>
              <w:jc w:val="center"/>
              <w:rPr>
                <w:sz w:val="20"/>
              </w:rPr>
            </w:pPr>
            <w:bookmarkStart w:id="0" w:name="_GoBack"/>
            <w:bookmarkEnd w:id="0"/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96533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96533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  <w:tr w:rsidR="00B416A5" w:rsidRPr="00AC5EC9" w:rsidTr="00B416A5">
        <w:trPr>
          <w:trHeight w:val="484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B416A5" w:rsidRPr="00AC5EC9" w:rsidTr="00B416A5">
        <w:trPr>
          <w:trHeight w:val="548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B416A5" w:rsidRPr="00AC5EC9" w:rsidTr="00B416A5">
        <w:trPr>
          <w:trHeight w:val="542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B416A5" w:rsidRPr="00AC5EC9" w:rsidTr="00B416A5">
        <w:trPr>
          <w:trHeight w:val="578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Mal Bildirim Beyannamesi</w:t>
            </w:r>
          </w:p>
        </w:tc>
      </w:tr>
      <w:tr w:rsidR="00B416A5" w:rsidRPr="00AC5EC9" w:rsidTr="00B416A5">
        <w:trPr>
          <w:trHeight w:val="578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  <w:r>
              <w:rPr>
                <w:sz w:val="20"/>
              </w:rPr>
              <w:t>Mal Bildirim Beyannamesi</w:t>
            </w:r>
          </w:p>
        </w:tc>
      </w:tr>
      <w:tr w:rsidR="00B416A5" w:rsidRPr="00AC5EC9" w:rsidTr="00B416A5">
        <w:trPr>
          <w:trHeight w:val="559"/>
        </w:trPr>
        <w:tc>
          <w:tcPr>
            <w:tcW w:w="3621" w:type="dxa"/>
            <w:shd w:val="clear" w:color="auto" w:fill="auto"/>
          </w:tcPr>
          <w:p w:rsidR="00B416A5" w:rsidRPr="00AC5EC9" w:rsidRDefault="00B416A5" w:rsidP="00B416A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B416A5" w:rsidRPr="00AC5EC9" w:rsidRDefault="00B416A5" w:rsidP="00B416A5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B0DA4" w:rsidRDefault="00BB0DA4">
      <w:r>
        <w:separator/>
      </w:r>
    </w:p>
  </w:endnote>
  <w:endnote w:type="continuationSeparator" w:id="0">
    <w:p w:rsidR="00BB0DA4" w:rsidRDefault="00BB0D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B0DA4" w:rsidRDefault="00BB0DA4">
      <w:r>
        <w:separator/>
      </w:r>
    </w:p>
  </w:footnote>
  <w:footnote w:type="continuationSeparator" w:id="0">
    <w:p w:rsidR="00BB0DA4" w:rsidRDefault="00BB0D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8B52A9">
          <w:pPr>
            <w:pStyle w:val="stBilgi"/>
            <w:jc w:val="center"/>
            <w:rPr>
              <w:b/>
              <w:bCs/>
            </w:rPr>
          </w:pPr>
          <w:r w:rsidRPr="008B52A9">
            <w:rPr>
              <w:b/>
              <w:bCs/>
              <w:sz w:val="28"/>
            </w:rPr>
            <w:t>Mal Bildirim Beyanı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214C09" w:rsidRDefault="00C11437">
          <w:pPr>
            <w:pStyle w:val="stBilgi"/>
            <w:rPr>
              <w:color w:val="FF0000"/>
              <w:sz w:val="16"/>
            </w:rPr>
          </w:pPr>
          <w:proofErr w:type="gramStart"/>
          <w:r w:rsidRPr="00214C09">
            <w:rPr>
              <w:color w:val="FF0000"/>
              <w:sz w:val="16"/>
            </w:rPr>
            <w:t>SD.</w:t>
          </w:r>
          <w:r w:rsidR="00B96533">
            <w:rPr>
              <w:color w:val="FF0000"/>
              <w:sz w:val="16"/>
            </w:rPr>
            <w:t>SMYO</w:t>
          </w:r>
          <w:proofErr w:type="gramEnd"/>
          <w:r w:rsidR="002D4A29" w:rsidRPr="00214C09">
            <w:rPr>
              <w:color w:val="FF0000"/>
              <w:sz w:val="16"/>
            </w:rPr>
            <w:t>.00</w:t>
          </w:r>
          <w:r w:rsidRPr="00214C09">
            <w:rPr>
              <w:color w:val="FF0000"/>
              <w:sz w:val="16"/>
            </w:rPr>
            <w:t>22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214C09" w:rsidRDefault="00B96533" w:rsidP="00C11437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214C09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214C09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214C09" w:rsidRDefault="002D4A29">
          <w:pPr>
            <w:pStyle w:val="stBilgi"/>
            <w:rPr>
              <w:color w:val="FF0000"/>
              <w:sz w:val="16"/>
            </w:rPr>
          </w:pPr>
          <w:r w:rsidRPr="00214C09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0B34B3"/>
    <w:rsid w:val="00102620"/>
    <w:rsid w:val="00104F3C"/>
    <w:rsid w:val="00121BEF"/>
    <w:rsid w:val="001333B0"/>
    <w:rsid w:val="00136C1B"/>
    <w:rsid w:val="0016461A"/>
    <w:rsid w:val="001D2376"/>
    <w:rsid w:val="001D2DCD"/>
    <w:rsid w:val="001D2E8F"/>
    <w:rsid w:val="001D6643"/>
    <w:rsid w:val="002141AB"/>
    <w:rsid w:val="00214C09"/>
    <w:rsid w:val="0025006D"/>
    <w:rsid w:val="002D4A29"/>
    <w:rsid w:val="00372CA7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53B2"/>
    <w:rsid w:val="006A1565"/>
    <w:rsid w:val="006B024B"/>
    <w:rsid w:val="007D6F99"/>
    <w:rsid w:val="00843E65"/>
    <w:rsid w:val="008B52A9"/>
    <w:rsid w:val="008B5D65"/>
    <w:rsid w:val="009919F2"/>
    <w:rsid w:val="009C6A7C"/>
    <w:rsid w:val="00A41EB5"/>
    <w:rsid w:val="00A53EC5"/>
    <w:rsid w:val="00AA5D5B"/>
    <w:rsid w:val="00AC5EC9"/>
    <w:rsid w:val="00B0612E"/>
    <w:rsid w:val="00B416A5"/>
    <w:rsid w:val="00B45059"/>
    <w:rsid w:val="00B96533"/>
    <w:rsid w:val="00BB0DA4"/>
    <w:rsid w:val="00C11437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2AE3FE2F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159</Words>
  <Characters>1294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7</cp:revision>
  <cp:lastPrinted>2003-08-30T09:32:00Z</cp:lastPrinted>
  <dcterms:created xsi:type="dcterms:W3CDTF">2019-10-09T12:42:00Z</dcterms:created>
  <dcterms:modified xsi:type="dcterms:W3CDTF">2021-08-26T09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